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12"/>
  </p:handoutMasterIdLst>
  <p:sldIdLst>
    <p:sldId id="256" r:id="rId2"/>
    <p:sldId id="260" r:id="rId3"/>
    <p:sldId id="259" r:id="rId4"/>
    <p:sldId id="257" r:id="rId5"/>
    <p:sldId id="261" r:id="rId6"/>
    <p:sldId id="262" r:id="rId7"/>
    <p:sldId id="263" r:id="rId8"/>
    <p:sldId id="264" r:id="rId9"/>
    <p:sldId id="258" r:id="rId10"/>
    <p:sldId id="265" r:id="rId11"/>
  </p:sldIdLst>
  <p:sldSz cx="12192000" cy="6858000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138" y="3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E886D6-F466-4185-9DBD-673A4C94CFD7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DFC2B5-DA8E-42B3-83D6-184920FDCDF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7588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782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0889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6143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0718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756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9757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3920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9990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372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595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8322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43F225-6476-4F2D-971A-378988B9FECE}" type="datetimeFigureOut">
              <a:rPr lang="en-US" smtClean="0"/>
              <a:t>1/29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D1A5A0-0C85-48BC-B892-7DF81C7B5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530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1216" b="29264"/>
          <a:stretch/>
        </p:blipFill>
        <p:spPr>
          <a:xfrm>
            <a:off x="180974" y="2444805"/>
            <a:ext cx="11702439" cy="146997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790950" y="6005810"/>
            <a:ext cx="4267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9. 01 2020. </a:t>
            </a:r>
            <a:endParaRPr lang="en-US" sz="32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1129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355" b="12919"/>
          <a:stretch/>
        </p:blipFill>
        <p:spPr>
          <a:xfrm>
            <a:off x="-1819" y="198408"/>
            <a:ext cx="12098326" cy="18546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r="-227" b="8706"/>
          <a:stretch/>
        </p:blipFill>
        <p:spPr>
          <a:xfrm>
            <a:off x="936208" y="2088634"/>
            <a:ext cx="10601192" cy="28262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r="-128" b="15674"/>
          <a:stretch/>
        </p:blipFill>
        <p:spPr>
          <a:xfrm>
            <a:off x="926684" y="5094773"/>
            <a:ext cx="10624518" cy="1420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19786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lum contrast="30000"/>
          </a:blip>
          <a:stretch>
            <a:fillRect/>
          </a:stretch>
        </p:blipFill>
        <p:spPr>
          <a:xfrm>
            <a:off x="25290" y="0"/>
            <a:ext cx="6121619" cy="684694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r="1216" b="29264"/>
          <a:stretch/>
        </p:blipFill>
        <p:spPr>
          <a:xfrm>
            <a:off x="6086475" y="92131"/>
            <a:ext cx="5943600" cy="746589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286500" y="1215634"/>
            <a:ext cx="5867400" cy="54670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0260" indent="-810260">
              <a:lnSpc>
                <a:spcPct val="107000"/>
              </a:lnSpc>
              <a:spcAft>
                <a:spcPts val="800"/>
              </a:spcAft>
            </a:pPr>
            <a:r>
              <a:rPr lang="en-US" sz="1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sr-Cyrl-RS" sz="1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ДУЛ 4 – КОНТЕКСТ ОТРГАНИЗАЦИЈЕ</a:t>
            </a:r>
            <a:r>
              <a:rPr lang="sr-Cyrl-RS" sz="1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Контекст организације, Мисија, Визија, Заитересоване стране, Предмет и подручје </a:t>
            </a:r>
            <a:r>
              <a:rPr lang="sr-Cyrl-RS" sz="17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имене, Процесни приступ</a:t>
            </a:r>
            <a:endParaRPr lang="en-US" sz="1700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10260" indent="-810260">
              <a:lnSpc>
                <a:spcPct val="107000"/>
              </a:lnSpc>
              <a:spcAft>
                <a:spcPts val="800"/>
              </a:spcAft>
            </a:pPr>
            <a:r>
              <a:rPr lang="sr-Cyrl-RS" sz="1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ОДУЛ 5 – ЛИДЕРСТВО</a:t>
            </a:r>
            <a:r>
              <a:rPr lang="sr-Cyrl-RS" sz="1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Политика квалитета, Одговорнсти и </a:t>
            </a:r>
            <a:r>
              <a:rPr lang="sr-Cyrl-RS" sz="17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влашћења </a:t>
            </a:r>
            <a:r>
              <a:rPr lang="sr-Cyrl-RS" sz="1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Статут ГРФ)</a:t>
            </a:r>
            <a:endParaRPr lang="en-US" sz="1700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10260" indent="-810260">
              <a:lnSpc>
                <a:spcPct val="107000"/>
              </a:lnSpc>
              <a:spcAft>
                <a:spcPts val="800"/>
              </a:spcAft>
            </a:pPr>
            <a:r>
              <a:rPr lang="sr-Cyrl-RS" sz="1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ОДУЛ 6 – ПЛАНИРАЊЕ</a:t>
            </a:r>
            <a:r>
              <a:rPr lang="sr-Cyrl-RS" sz="1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Циљеви, мере које се односе на ризике и прилике, </a:t>
            </a:r>
            <a:r>
              <a:rPr lang="sr-Cyrl-RS" sz="17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лан </a:t>
            </a:r>
            <a:r>
              <a:rPr lang="sr-Cyrl-RS" sz="1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валитета</a:t>
            </a:r>
            <a:endParaRPr lang="en-US" sz="1700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10260" indent="-810260">
              <a:lnSpc>
                <a:spcPct val="107000"/>
              </a:lnSpc>
              <a:spcAft>
                <a:spcPts val="800"/>
              </a:spcAft>
            </a:pPr>
            <a:r>
              <a:rPr lang="sr-Cyrl-RS" sz="1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ОДУЛ 7 – ПРОЦЕСИ ПОДРШКЕ</a:t>
            </a:r>
            <a:r>
              <a:rPr lang="sr-Cyrl-RS" sz="1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Управљање ДИ, Студентска служба, ЦИТ, Ошшта служба, Финансије, Библиотеке</a:t>
            </a:r>
            <a:endParaRPr lang="en-US" sz="1700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10260" indent="-810260">
              <a:lnSpc>
                <a:spcPct val="107000"/>
              </a:lnSpc>
              <a:spcAft>
                <a:spcPts val="800"/>
              </a:spcAft>
            </a:pPr>
            <a:r>
              <a:rPr lang="sr-Cyrl-RS" sz="1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ОДУЛ 8 – РЕАЛИЗАЦИЈА УСЛУГЕ</a:t>
            </a:r>
            <a:r>
              <a:rPr lang="sr-Cyrl-RS" sz="1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Образовање, Истраживање, Сарадња са </a:t>
            </a:r>
            <a:r>
              <a:rPr lang="sr-Cyrl-RS" sz="17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ивредом</a:t>
            </a:r>
            <a:r>
              <a:rPr lang="sr-Cyrl-RS" sz="1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Међународна сарадња</a:t>
            </a:r>
            <a:endParaRPr lang="en-US" sz="1700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10260" indent="-810260">
              <a:lnSpc>
                <a:spcPct val="107000"/>
              </a:lnSpc>
              <a:spcAft>
                <a:spcPts val="800"/>
              </a:spcAft>
            </a:pPr>
            <a:r>
              <a:rPr lang="sr-Cyrl-RS" sz="1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ОДУЛ 9 – ВРЕДНОВАЊЕ</a:t>
            </a:r>
            <a:r>
              <a:rPr lang="sr-Cyrl-RS" sz="1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Праћење и мерење, Резултати мерења</a:t>
            </a:r>
            <a:endParaRPr lang="en-US" sz="1700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10260" indent="-810260">
              <a:lnSpc>
                <a:spcPct val="107000"/>
              </a:lnSpc>
              <a:spcAft>
                <a:spcPts val="800"/>
              </a:spcAft>
            </a:pPr>
            <a:r>
              <a:rPr lang="sr-Cyrl-RS" sz="17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ОДУЛ 10 – ПОБОЉШАЊЕ</a:t>
            </a:r>
            <a:r>
              <a:rPr lang="sr-Cyrl-RS" sz="1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Управљање неусаглашеностима, Извођење корективних мера, Унапређење </a:t>
            </a:r>
            <a:r>
              <a:rPr lang="en-US" sz="1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QMS</a:t>
            </a:r>
          </a:p>
        </p:txBody>
      </p:sp>
    </p:spTree>
    <p:extLst>
      <p:ext uri="{BB962C8B-B14F-4D97-AF65-F5344CB8AC3E}">
        <p14:creationId xmlns:p14="http://schemas.microsoft.com/office/powerpoint/2010/main" val="12793044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2840" y="1101347"/>
            <a:ext cx="8719435" cy="566253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r="1216" b="29264"/>
          <a:stretch/>
        </p:blipFill>
        <p:spPr>
          <a:xfrm>
            <a:off x="1646006" y="44506"/>
            <a:ext cx="8936269" cy="112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2362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6630" y="1288060"/>
            <a:ext cx="7182196" cy="556994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/>
          <a:srcRect r="1216" b="29264"/>
          <a:stretch/>
        </p:blipFill>
        <p:spPr>
          <a:xfrm>
            <a:off x="1646006" y="44506"/>
            <a:ext cx="8936269" cy="112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1849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2900" y="1276499"/>
            <a:ext cx="11658600" cy="54408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ru-RU" b="1" dirty="0" smtClean="0">
                <a:solidFill>
                  <a:srgbClr val="0070C0"/>
                </a:solidFill>
              </a:rPr>
              <a:t>МИСИЈА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воју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мисију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Грађевински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факултет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стваруј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наставни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научни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тручни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радом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истраживање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развоје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иновирање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метода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оступак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у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вом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бразовно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научном раду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условљени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достигнућим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науке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отребам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уже и шире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колин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циље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задовољењ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потреба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туденат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запослених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индустриј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друштв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у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целини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Мисиј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Грађевинског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факултет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бухват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активности у област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бразовањ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истраживањ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међународн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арадњ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арадњ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ривредо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воју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врху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остојањ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Факултет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стваруј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дговарајућо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СТРАТЕГИЈОМ ДЕЈСТВА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кој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адржи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авремен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принципе и процедуре за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стваривањ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мисиј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заснован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на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изврсности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Ефикасно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ефективно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стваривањ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врх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остојањ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тратегиј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дејств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тандард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онашањ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запослених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Факултет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стваруј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тални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иновирање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РАЦИОНАЛНИХ ПРОЦЕДУРА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који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безбеђују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успешан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рад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развој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у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датом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времену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условим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као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МОРАЛНИМ ПРИНЦИПИМА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чији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ј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задатак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безбеђењ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успешног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развој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рада у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будућности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МИСИЈОМ су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остављен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основе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кој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усмеравају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укупан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отребан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напор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запослених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у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стваривању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ефекат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отребних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за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успешан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рад и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развој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Грађевинског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факултет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као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врхунск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бразовно-научн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институције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за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бласт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грађевинског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инжењерства</a:t>
            </a:r>
            <a:r>
              <a:rPr lang="ru-R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  <a:endParaRPr lang="ru-RU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r="1216" b="29264"/>
          <a:stretch/>
        </p:blipFill>
        <p:spPr>
          <a:xfrm>
            <a:off x="1646006" y="44506"/>
            <a:ext cx="8936269" cy="112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1573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00025" y="1708994"/>
            <a:ext cx="11791949" cy="4844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ru-RU" sz="2400" b="1" dirty="0" smtClean="0">
                <a:solidFill>
                  <a:schemeClr val="accent5"/>
                </a:solidFill>
              </a:rPr>
              <a:t>ВИЗИЈА</a:t>
            </a:r>
            <a:endParaRPr lang="ru-RU" sz="2000" b="1" dirty="0" smtClean="0">
              <a:solidFill>
                <a:schemeClr val="accent5"/>
              </a:solidFill>
            </a:endParaRP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Грађевинск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факултет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вој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визиј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заснив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на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дугорочној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олитиц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циљевим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у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развој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ефективност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ефикасност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рационалност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стваривањ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МИСИЈЕ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високо-школског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бразовањ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истраживањ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у области науке о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грађењ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граничним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бластим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авремен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научн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технички и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технолошк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ниво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роцес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рада и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ословањ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конкурентн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развијеним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земљам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у свету,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допринос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талном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овећањ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укупног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квалитета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роцес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рада на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Факултет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бенефит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животног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тандард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на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ниво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земаљ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развијеног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богатог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света.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Грађевински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факултет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вој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бразовн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научн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и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римењиво-истраживачк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мисију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реализује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рименом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најбоље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ветске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праксе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у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вим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областима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 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БИТИ ДЕО ДРУШТВА ИЗВРСНИХ У ОБЛАСТИ ВИСОКО-ШКОЛСКОГ ОБРАЗОВАЊА И ИСТРАЖИВАЊА ЈЕ ВИЗИЈА ГРАЂЕВИСКОГ ФАКУЛТЕТА.</a:t>
            </a:r>
            <a:endParaRPr lang="ru-RU" sz="20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r="1216" b="29264"/>
          <a:stretch/>
        </p:blipFill>
        <p:spPr>
          <a:xfrm>
            <a:off x="1646006" y="44506"/>
            <a:ext cx="8936269" cy="112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65589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684713" y="60642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4739964"/>
              </p:ext>
            </p:extLst>
          </p:nvPr>
        </p:nvGraphicFramePr>
        <p:xfrm>
          <a:off x="209551" y="28575"/>
          <a:ext cx="11763374" cy="67970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763374">
                  <a:extLst>
                    <a:ext uri="{9D8B030D-6E8A-4147-A177-3AD203B41FA5}">
                      <a16:colId xmlns:a16="http://schemas.microsoft.com/office/drawing/2014/main" val="2704759935"/>
                    </a:ext>
                  </a:extLst>
                </a:gridCol>
              </a:tblGrid>
              <a:tr h="6496050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RS" sz="1100" kern="0" spc="200" dirty="0">
                          <a:effectLst/>
                        </a:rPr>
                        <a:t> </a:t>
                      </a:r>
                      <a:endParaRPr lang="en-US" sz="1050" kern="0" dirty="0">
                        <a:effectLst/>
                      </a:endParaRPr>
                    </a:p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RS" sz="1400" b="1" kern="0" spc="200" dirty="0">
                          <a:effectLst/>
                        </a:rPr>
                        <a:t>ПОЛИТИКА КВАЛИТЕТА ГРАЂЕВИНСКОГ ФАКУЛТЕТА</a:t>
                      </a:r>
                      <a:endParaRPr lang="en-US" sz="1200" b="1" kern="0" dirty="0">
                        <a:effectLst/>
                      </a:endParaRPr>
                    </a:p>
                    <a:p>
                      <a:pPr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RS" sz="1100" dirty="0">
                          <a:effectLst/>
                        </a:rPr>
                        <a:t>Грађевински факултет</a:t>
                      </a:r>
                      <a:r>
                        <a:rPr lang="sr-Cyrl-CS" sz="1100" dirty="0">
                          <a:effectLst/>
                        </a:rPr>
                        <a:t>, на основу расположиве опреме, савремене технологије, п</a:t>
                      </a:r>
                      <a:r>
                        <a:rPr lang="sr-Cyrl-RS" sz="1100" dirty="0">
                          <a:effectLst/>
                        </a:rPr>
                        <a:t>роцедура</a:t>
                      </a:r>
                      <a:r>
                        <a:rPr lang="sr-Cyrl-CS" sz="1100" dirty="0">
                          <a:effectLst/>
                        </a:rPr>
                        <a:t> организације и управљања, истраживачких, педагошких и </a:t>
                      </a:r>
                      <a:r>
                        <a:rPr lang="sr-Cyrl-RS" sz="1100" dirty="0">
                          <a:effectLst/>
                        </a:rPr>
                        <a:t>лабораторијских</a:t>
                      </a:r>
                      <a:r>
                        <a:rPr lang="sr-Cyrl-CS" sz="1100" dirty="0">
                          <a:effectLst/>
                        </a:rPr>
                        <a:t> капацит</a:t>
                      </a:r>
                      <a:r>
                        <a:rPr lang="en-US" sz="1100" dirty="0">
                          <a:effectLst/>
                        </a:rPr>
                        <a:t>e</a:t>
                      </a:r>
                      <a:r>
                        <a:rPr lang="sr-Cyrl-CS" sz="1100" dirty="0">
                          <a:effectLst/>
                        </a:rPr>
                        <a:t>та, остварује научни, стручни и примењени квалитет на високом нивоу.</a:t>
                      </a:r>
                      <a:endParaRPr lang="en-US" sz="1200" dirty="0">
                        <a:effectLst/>
                      </a:endParaRPr>
                    </a:p>
                    <a:p>
                      <a:pPr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spc="-20" dirty="0">
                          <a:effectLst/>
                        </a:rPr>
                        <a:t>Увек, у целости испуњавајући захтеве околине у процесима истраживања, образовања и ус</a:t>
                      </a:r>
                      <a:r>
                        <a:rPr lang="sr-Cyrl-CS" sz="1200" spc="-20" dirty="0">
                          <a:effectLst/>
                        </a:rPr>
                        <a:t>­</a:t>
                      </a:r>
                      <a:r>
                        <a:rPr lang="sr-Cyrl-CS" sz="1100" spc="-20" dirty="0">
                          <a:effectLst/>
                        </a:rPr>
                        <a:t>пешне</a:t>
                      </a:r>
                      <a:r>
                        <a:rPr lang="sr-Cyrl-CS" sz="1100" dirty="0">
                          <a:effectLst/>
                        </a:rPr>
                        <a:t> примене научних достигнућа у процесима и методама рада и пословања Грађевински факул</a:t>
                      </a:r>
                      <a:r>
                        <a:rPr lang="sr-Cyrl-CS" sz="1200" dirty="0">
                          <a:effectLst/>
                        </a:rPr>
                        <a:t>­</a:t>
                      </a:r>
                      <a:r>
                        <a:rPr lang="sr-Cyrl-CS" sz="1100" dirty="0">
                          <a:effectLst/>
                        </a:rPr>
                        <a:t>тет тежи да обезбеди поверење и задовољство својих корисника услуга.</a:t>
                      </a:r>
                      <a:endParaRPr lang="en-US" sz="1400" dirty="0">
                        <a:effectLst/>
                      </a:endParaRPr>
                    </a:p>
                    <a:p>
                      <a:pPr marL="90170" marR="9017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kern="1000" dirty="0">
                          <a:effectLst/>
                        </a:rPr>
                        <a:t>Грађевински факултет управ</a:t>
                      </a:r>
                      <a:r>
                        <a:rPr lang="sr-Cyrl-RS" sz="1100" kern="1000" dirty="0">
                          <a:effectLst/>
                        </a:rPr>
                        <a:t>љ</a:t>
                      </a:r>
                      <a:r>
                        <a:rPr lang="sr-Cyrl-CS" sz="1100" kern="1000" dirty="0">
                          <a:effectLst/>
                        </a:rPr>
                        <a:t>а квалитетом </a:t>
                      </a:r>
                      <a:r>
                        <a:rPr lang="sr-Cyrl-RS" sz="1100" kern="1000" dirty="0">
                          <a:effectLst/>
                        </a:rPr>
                        <a:t>образовања, истраживања, међународне сарадње и услуге сарадње са привредом.</a:t>
                      </a:r>
                      <a:endParaRPr lang="en-US" sz="1200" kern="1000" dirty="0">
                        <a:effectLst/>
                      </a:endParaRPr>
                    </a:p>
                    <a:p>
                      <a:pPr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dirty="0">
                          <a:effectLst/>
                        </a:rPr>
                        <a:t>Основни Принципи на којима се заснива Политика квалитета Грађевинског факултета су:</a:t>
                      </a:r>
                      <a:endParaRPr lang="en-US" sz="1400" dirty="0">
                        <a:effectLst/>
                      </a:endParaRPr>
                    </a:p>
                    <a:p>
                      <a:pPr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sr-Cyrl-CS" sz="1100" dirty="0">
                          <a:effectLst/>
                        </a:rPr>
                        <a:t>Квалитет је стална одговорност и трајна брига руковдства и свих запослених за испуњење захтева корисника услуга и заитересованих страна, а према ИСО 9001:2015.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sr-Cyrl-CS" sz="1100" dirty="0">
                          <a:effectLst/>
                        </a:rPr>
                        <a:t>Процес изградње система менаџмента квалитетом је усмерен ка: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сталном откривање недостатака у процесу рада и унапређење процеса у свим фун</a:t>
                      </a:r>
                      <a:r>
                        <a:rPr lang="sr-Cyrl-CS" sz="1200" dirty="0">
                          <a:effectLst/>
                        </a:rPr>
                        <a:t>­</a:t>
                      </a:r>
                      <a:r>
                        <a:rPr lang="sr-Cyrl-CS" sz="1100" dirty="0">
                          <a:effectLst/>
                        </a:rPr>
                        <a:t>к</a:t>
                      </a:r>
                      <a:r>
                        <a:rPr lang="sr-Cyrl-CS" sz="1200" dirty="0">
                          <a:effectLst/>
                        </a:rPr>
                        <a:t>­</a:t>
                      </a:r>
                      <a:r>
                        <a:rPr lang="sr-Cyrl-CS" sz="1100" dirty="0">
                          <a:effectLst/>
                        </a:rPr>
                        <a:t>ци</a:t>
                      </a:r>
                      <a:r>
                        <a:rPr lang="sr-Cyrl-CS" sz="1200" dirty="0">
                          <a:effectLst/>
                        </a:rPr>
                        <a:t>­</a:t>
                      </a:r>
                      <a:r>
                        <a:rPr lang="sr-Cyrl-CS" sz="1100" dirty="0">
                          <a:effectLst/>
                        </a:rPr>
                        <a:t>јама, свим организационим јединицама и на свим радним местима Грађевинског факултета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spc="-20" dirty="0">
                          <a:effectLst/>
                        </a:rPr>
                        <a:t>стално иновирање процеса рада, у складу са достигнућима</a:t>
                      </a:r>
                      <a:r>
                        <a:rPr lang="sr-Cyrl-CS" sz="1100" dirty="0">
                          <a:effectLst/>
                        </a:rPr>
                        <a:t> науке и струке. 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sr-Cyrl-CS" sz="1100" dirty="0">
                          <a:effectLst/>
                        </a:rPr>
                        <a:t>Критеријуми изградње система менаџмента квалитета су: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обављање задатака свих запослених на најбољи начин у току рада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заједнички, тимски рад, са циљем узајамне помоћи при остваривању утврђених циљева квалитета и стварања климе међусобног поштовања и поверења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стално оспособљавање свих запослених за квалитет и одговорност у раду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стално унапређивање партнерских односа са корисницима резултата наставног, научног и стручног рада Факултета, као и осталим заинтересованим странама.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sr-Cyrl-CS" sz="1100" dirty="0">
                          <a:effectLst/>
                        </a:rPr>
                        <a:t>Основна мерила квалитета су: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  <a:tabLst>
                          <a:tab pos="228600" algn="l"/>
                        </a:tabLst>
                      </a:pPr>
                      <a:r>
                        <a:rPr lang="sr-Cyrl-CS" sz="1100" spc="-40" dirty="0">
                          <a:effectLst/>
                        </a:rPr>
                        <a:t>   усаглашеност са достигнућима науке и праксе у свету и захтевима стандарда ИСО 9001:2015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максималан степен креативности и иновативности у раду на унапређењу система менаџмента квалитета у процесима рада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потпуна документованост процеса рада према захтевима стандарда ИСО 9001:2015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потпуна уџбеничка обезбеђеност наставних процеса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остварен висок ниво ефективности, квалитета и рационалности у процесу рада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максимална одговорност наставника за научни, едукативни и каријерни развој студената.</a:t>
                      </a:r>
                      <a:endParaRPr lang="en-US" sz="1400" dirty="0">
                        <a:effectLst/>
                      </a:endParaRPr>
                    </a:p>
                    <a:p>
                      <a:pPr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spc="-20" dirty="0">
                          <a:effectLst/>
                        </a:rPr>
                        <a:t>У реализовању Политике квалитета Грађевински факултет остварује блиску и коректну сарадњу са научним</a:t>
                      </a:r>
                      <a:r>
                        <a:rPr lang="sr-Cyrl-CS" sz="1100" dirty="0">
                          <a:effectLst/>
                        </a:rPr>
                        <a:t> институцијама и корисницима резултата наставног, научног и стручног рада Грађевинског факултета, у земљи и свету.</a:t>
                      </a:r>
                      <a:endParaRPr lang="en-US" sz="1400" dirty="0">
                        <a:effectLst/>
                      </a:endParaRPr>
                    </a:p>
                    <a:p>
                      <a:pPr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dirty="0">
                          <a:effectLst/>
                        </a:rPr>
                        <a:t>Сви учесници у процесима рада Грађевинског факултета су одговорни за: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позитиван и одговоран став према квалитету свога рада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примену достигнућа науке у своме раду и бригу о опреми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непрекидно иновирање и унапређење квалитета процеса рада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придржавање и примену усвојених докумената система квалитета, дајући, својом креативношћу, допринос унапређењу система квалитета и процеса рада,</a:t>
                      </a:r>
                      <a:endParaRPr lang="en-US" sz="1400" dirty="0">
                        <a:effectLst/>
                      </a:endParaRPr>
                    </a:p>
                    <a:p>
                      <a:pPr marL="342900" lvl="0" indent="-342900" algn="just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</a:pPr>
                      <a:r>
                        <a:rPr lang="sr-Cyrl-CS" sz="1100" dirty="0">
                          <a:effectLst/>
                        </a:rPr>
                        <a:t>развој културе квалитета и имиџа факултета у духу утврђене политике Грађевинског факултета.</a:t>
                      </a:r>
                      <a:endParaRPr lang="en-US" sz="1400" dirty="0">
                        <a:effectLst/>
                      </a:endParaRPr>
                    </a:p>
                    <a:p>
                      <a:pPr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</a:endParaRPr>
                    </a:p>
                    <a:p>
                      <a:pPr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dirty="0">
                          <a:effectLst/>
                        </a:rPr>
                        <a:t>Визија Грађевинског факултета је:</a:t>
                      </a:r>
                      <a:endParaRPr lang="en-US" sz="1400" dirty="0">
                        <a:effectLst/>
                      </a:endParaRPr>
                    </a:p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RS" sz="1200" b="1" kern="0" dirty="0">
                          <a:effectLst/>
                        </a:rPr>
                        <a:t>БИТИ ИЗВРСТАН У ОБЛАСТИ ГРАЂЕВИНСКЕ НАУКЕ И СТРУКЕ </a:t>
                      </a:r>
                      <a:r>
                        <a:rPr lang="sr-Cyrl-CS" sz="1200" b="1" kern="0" dirty="0">
                          <a:effectLst/>
                        </a:rPr>
                        <a:t>!</a:t>
                      </a:r>
                      <a:endParaRPr lang="en-US" sz="1200" b="1" kern="0" dirty="0">
                        <a:effectLst/>
                      </a:endParaRPr>
                    </a:p>
                    <a:p>
                      <a:pPr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</a:endParaRPr>
                    </a:p>
                    <a:p>
                      <a:pPr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dirty="0">
                          <a:effectLst/>
                        </a:rPr>
                        <a:t>Београд, децембар 2019. године</a:t>
                      </a:r>
                      <a:endParaRPr lang="en-US" sz="1400" dirty="0">
                        <a:effectLst/>
                      </a:endParaRPr>
                    </a:p>
                    <a:p>
                      <a:pPr marL="39820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dirty="0">
                          <a:effectLst/>
                        </a:rPr>
                        <a:t>Декан</a:t>
                      </a:r>
                      <a:endParaRPr lang="en-US" sz="1400" dirty="0">
                        <a:effectLst/>
                      </a:endParaRPr>
                    </a:p>
                    <a:p>
                      <a:pPr marL="39820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1100" dirty="0">
                          <a:effectLst/>
                        </a:rPr>
                        <a:t>Проф. др Владан КУЗМАНОВИЋ</a:t>
                      </a:r>
                      <a:endParaRPr lang="en-US" sz="1400" i="1" dirty="0">
                        <a:effectLst/>
                        <a:latin typeface="TimesRoman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3965" marR="33965" marT="0" marB="0"/>
                </a:tc>
                <a:extLst>
                  <a:ext uri="{0D108BD9-81ED-4DB2-BD59-A6C34878D82A}">
                    <a16:rowId xmlns:a16="http://schemas.microsoft.com/office/drawing/2014/main" val="25449046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12449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-434" b="5941"/>
          <a:stretch/>
        </p:blipFill>
        <p:spPr>
          <a:xfrm>
            <a:off x="685800" y="1214636"/>
            <a:ext cx="8810625" cy="557668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r="1216" b="29264"/>
          <a:stretch/>
        </p:blipFill>
        <p:spPr>
          <a:xfrm>
            <a:off x="1646006" y="44506"/>
            <a:ext cx="8936269" cy="112250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9686925" y="4534585"/>
            <a:ext cx="219075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err="1" smtClean="0">
                <a:solidFill>
                  <a:schemeClr val="accent5"/>
                </a:solidFill>
              </a:rPr>
              <a:t>Табела</a:t>
            </a:r>
            <a:r>
              <a:rPr lang="en-US" sz="2000" dirty="0" smtClean="0">
                <a:solidFill>
                  <a:schemeClr val="accent5"/>
                </a:solidFill>
              </a:rPr>
              <a:t>: </a:t>
            </a:r>
            <a:r>
              <a:rPr lang="ru-RU" sz="2000" dirty="0" smtClean="0">
                <a:solidFill>
                  <a:schemeClr val="accent5"/>
                </a:solidFill>
              </a:rPr>
              <a:t> Потребе и </a:t>
            </a:r>
            <a:r>
              <a:rPr lang="ru-RU" sz="2000" dirty="0" err="1" smtClean="0">
                <a:solidFill>
                  <a:schemeClr val="accent5"/>
                </a:solidFill>
              </a:rPr>
              <a:t>очекивања</a:t>
            </a:r>
            <a:r>
              <a:rPr lang="ru-RU" sz="2000" dirty="0" smtClean="0">
                <a:solidFill>
                  <a:schemeClr val="accent5"/>
                </a:solidFill>
              </a:rPr>
              <a:t> </a:t>
            </a:r>
            <a:r>
              <a:rPr lang="ru-RU" sz="2000" dirty="0" err="1" smtClean="0">
                <a:solidFill>
                  <a:schemeClr val="accent5"/>
                </a:solidFill>
              </a:rPr>
              <a:t>заинтересованих</a:t>
            </a:r>
            <a:r>
              <a:rPr lang="ru-RU" sz="2000" dirty="0" smtClean="0">
                <a:solidFill>
                  <a:schemeClr val="accent5"/>
                </a:solidFill>
              </a:rPr>
              <a:t> страна ГФ, </a:t>
            </a:r>
            <a:r>
              <a:rPr lang="ru-RU" sz="2000" dirty="0" err="1" smtClean="0">
                <a:solidFill>
                  <a:schemeClr val="accent5"/>
                </a:solidFill>
              </a:rPr>
              <a:t>као</a:t>
            </a:r>
            <a:r>
              <a:rPr lang="ru-RU" sz="2000" dirty="0" smtClean="0">
                <a:solidFill>
                  <a:schemeClr val="accent5"/>
                </a:solidFill>
              </a:rPr>
              <a:t> и </a:t>
            </a:r>
            <a:r>
              <a:rPr lang="ru-RU" sz="2000" dirty="0" err="1" smtClean="0">
                <a:solidFill>
                  <a:schemeClr val="accent5"/>
                </a:solidFill>
              </a:rPr>
              <a:t>одговарајуће</a:t>
            </a:r>
            <a:r>
              <a:rPr lang="ru-RU" sz="2000" dirty="0" smtClean="0">
                <a:solidFill>
                  <a:schemeClr val="accent5"/>
                </a:solidFill>
              </a:rPr>
              <a:t> </a:t>
            </a:r>
            <a:r>
              <a:rPr lang="ru-RU" sz="2000" dirty="0" err="1" smtClean="0">
                <a:solidFill>
                  <a:schemeClr val="accent5"/>
                </a:solidFill>
              </a:rPr>
              <a:t>документоване</a:t>
            </a:r>
            <a:r>
              <a:rPr lang="ru-RU" sz="2000" dirty="0" smtClean="0">
                <a:solidFill>
                  <a:schemeClr val="accent5"/>
                </a:solidFill>
              </a:rPr>
              <a:t> </a:t>
            </a:r>
            <a:r>
              <a:rPr lang="ru-RU" sz="2000" dirty="0" err="1" smtClean="0">
                <a:solidFill>
                  <a:schemeClr val="accent5"/>
                </a:solidFill>
              </a:rPr>
              <a:t>информације</a:t>
            </a:r>
            <a:r>
              <a:rPr lang="ru-RU" sz="2000" dirty="0" smtClean="0">
                <a:solidFill>
                  <a:schemeClr val="accent5"/>
                </a:solidFill>
              </a:rPr>
              <a:t>.</a:t>
            </a:r>
            <a:endParaRPr lang="en-US" sz="2000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73104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08" y="2233762"/>
            <a:ext cx="12033349" cy="46328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r="355" b="12919"/>
          <a:stretch/>
        </p:blipFill>
        <p:spPr>
          <a:xfrm>
            <a:off x="-1819" y="198408"/>
            <a:ext cx="12098326" cy="1854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051733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</TotalTime>
  <Words>878</Words>
  <Application>Microsoft Office PowerPoint</Application>
  <PresentationFormat>Widescreen</PresentationFormat>
  <Paragraphs>57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</vt:lpstr>
      <vt:lpstr>Calibri</vt:lpstr>
      <vt:lpstr>Calibri Light</vt:lpstr>
      <vt:lpstr>Times New Roman</vt:lpstr>
      <vt:lpstr>TimesRoman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ksandar Djukic</dc:creator>
  <cp:lastModifiedBy>Aleksandar Djukic</cp:lastModifiedBy>
  <cp:revision>6</cp:revision>
  <cp:lastPrinted>2020-01-29T07:59:02Z</cp:lastPrinted>
  <dcterms:created xsi:type="dcterms:W3CDTF">2020-01-29T07:31:08Z</dcterms:created>
  <dcterms:modified xsi:type="dcterms:W3CDTF">2020-01-29T08:43:39Z</dcterms:modified>
</cp:coreProperties>
</file>